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108569" w14:textId="77777777" w:rsidR="00B7210D" w:rsidRPr="009431E2" w:rsidRDefault="00B7210D" w:rsidP="00B7210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431E2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29"/>
        <w:gridCol w:w="1236"/>
        <w:gridCol w:w="1096"/>
        <w:gridCol w:w="1296"/>
      </w:tblGrid>
      <w:tr w:rsidR="009431E2" w:rsidRPr="009431E2" w14:paraId="1DC0C249" w14:textId="77777777" w:rsidTr="00B56150">
        <w:trPr>
          <w:jc w:val="center"/>
        </w:trPr>
        <w:tc>
          <w:tcPr>
            <w:tcW w:w="6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DB0062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AA9760" w14:textId="77777777" w:rsidR="00B7210D" w:rsidRPr="009431E2" w:rsidRDefault="00000000" w:rsidP="00B56150">
            <w:pPr>
              <w:pStyle w:val="31"/>
            </w:pPr>
            <w:hyperlink r:id="rId7" w:anchor="圖書暨資訊處" w:history="1">
              <w:bookmarkStart w:id="0" w:name="_Toc92798215"/>
              <w:bookmarkStart w:id="1" w:name="_Toc99130226"/>
              <w:bookmarkStart w:id="2" w:name="_Toc192064868"/>
              <w:r w:rsidR="00B7210D" w:rsidRPr="009431E2">
                <w:rPr>
                  <w:rStyle w:val="a3"/>
                  <w:rFonts w:hint="eastAsia"/>
                  <w:color w:val="auto"/>
                </w:rPr>
                <w:t>1180-016-2</w:t>
              </w:r>
              <w:bookmarkStart w:id="3" w:name="參考服務B線上資料庫推廣活動"/>
              <w:r w:rsidR="00B7210D" w:rsidRPr="009431E2">
                <w:rPr>
                  <w:rStyle w:val="a3"/>
                  <w:rFonts w:hint="eastAsia"/>
                  <w:color w:val="auto"/>
                </w:rPr>
                <w:t>參考服務-B.</w:t>
              </w:r>
              <w:proofErr w:type="gramStart"/>
              <w:r w:rsidR="00B7210D" w:rsidRPr="009431E2">
                <w:rPr>
                  <w:rStyle w:val="a3"/>
                  <w:rFonts w:hint="eastAsia"/>
                  <w:color w:val="auto"/>
                </w:rPr>
                <w:t>線上資料庫</w:t>
              </w:r>
              <w:proofErr w:type="gramEnd"/>
              <w:r w:rsidR="00B7210D" w:rsidRPr="009431E2">
                <w:rPr>
                  <w:rStyle w:val="a3"/>
                  <w:rFonts w:hint="eastAsia"/>
                  <w:color w:val="auto"/>
                </w:rPr>
                <w:t>推廣活動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7E2DBE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7ADB335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431E2" w:rsidRPr="009431E2" w14:paraId="12B8AC01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EA2FAF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33F2C9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F5FB4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B5F970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B2EEFF7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431E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431E2" w:rsidRPr="009431E2" w14:paraId="4BCC3E94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AB4A99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59BE2D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4E1A216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新訂</w:t>
            </w:r>
          </w:p>
          <w:p w14:paraId="2F13E263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E0B2E1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3B1D15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D78313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31E2" w:rsidRPr="009431E2" w14:paraId="6EB9B50A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8982F6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721758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.修正原因：作業方式變更。</w:t>
            </w:r>
          </w:p>
          <w:p w14:paraId="2EF66E1A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2.修正處：作業程序：2.2.1.。</w:t>
            </w:r>
          </w:p>
          <w:p w14:paraId="3EEA9AD6" w14:textId="77777777" w:rsidR="00B7210D" w:rsidRPr="009431E2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42D0D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52C4C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543673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31E2" w:rsidRPr="009431E2" w14:paraId="3529C3D0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63239C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5A15EE" w14:textId="77777777" w:rsidR="00B7210D" w:rsidRPr="009431E2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46080169" w14:textId="77777777" w:rsidR="00B7210D" w:rsidRPr="009431E2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2AEA9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5768DB4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270CFB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31E2" w:rsidRPr="009431E2" w14:paraId="267C09AF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49D91B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1AB2C9" w14:textId="77777777" w:rsidR="00B7210D" w:rsidRPr="009431E2" w:rsidRDefault="00B7210D" w:rsidP="00B7210D">
            <w:pPr>
              <w:pStyle w:val="a5"/>
              <w:numPr>
                <w:ilvl w:val="0"/>
                <w:numId w:val="4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修訂原因：作業方式變更與單位名稱修改。</w:t>
            </w:r>
          </w:p>
          <w:p w14:paraId="2549718F" w14:textId="77777777" w:rsidR="00B7210D" w:rsidRPr="009431E2" w:rsidRDefault="00B7210D" w:rsidP="00B7210D">
            <w:pPr>
              <w:pStyle w:val="a5"/>
              <w:numPr>
                <w:ilvl w:val="0"/>
                <w:numId w:val="4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修正處：</w:t>
            </w:r>
          </w:p>
          <w:p w14:paraId="0D9638B2" w14:textId="77777777" w:rsidR="00B7210D" w:rsidRPr="009431E2" w:rsidRDefault="00B7210D" w:rsidP="00B7210D">
            <w:pPr>
              <w:pStyle w:val="a5"/>
              <w:numPr>
                <w:ilvl w:val="0"/>
                <w:numId w:val="4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流程圖。</w:t>
            </w:r>
          </w:p>
          <w:p w14:paraId="5709AB8D" w14:textId="77777777" w:rsidR="00B7210D" w:rsidRPr="009431E2" w:rsidRDefault="00B7210D" w:rsidP="00B7210D">
            <w:pPr>
              <w:pStyle w:val="a5"/>
              <w:numPr>
                <w:ilvl w:val="0"/>
                <w:numId w:val="4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作業程序修改2.5.1.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07247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0F3783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CD1523C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11.01.19</w:t>
            </w:r>
          </w:p>
          <w:p w14:paraId="354CCA19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10-3</w:t>
            </w:r>
          </w:p>
          <w:p w14:paraId="5DF1F620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9431E2" w:rsidRPr="009431E2" w14:paraId="069CA7FB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8C532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5F753C" w14:textId="77777777" w:rsidR="00B7210D" w:rsidRPr="009431E2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.修訂原因：依111學年度稽核意見及現行做法修正流程圖及作業程序。</w:t>
            </w:r>
          </w:p>
          <w:p w14:paraId="7A2145C0" w14:textId="77777777" w:rsidR="00B7210D" w:rsidRPr="009431E2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2.修正處：流程圖及2.2、2.3.2、2.3.3、2.4.1、2.5之作業程序及使用表單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7DD77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12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C03F8F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39531B6E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14:paraId="44501391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 w:hint="eastAsia"/>
              </w:rPr>
              <w:t>112-2</w:t>
            </w:r>
          </w:p>
          <w:p w14:paraId="4F0B7BE4" w14:textId="77777777" w:rsidR="00B7210D" w:rsidRPr="009431E2" w:rsidRDefault="00B7210D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431E2" w:rsidRPr="009431E2" w14:paraId="70A418C1" w14:textId="77777777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E50CF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2F5631" w14:textId="77777777" w:rsidR="00B7210D" w:rsidRPr="009431E2" w:rsidRDefault="00B7210D" w:rsidP="00B7210D">
            <w:pPr>
              <w:pStyle w:val="a5"/>
              <w:numPr>
                <w:ilvl w:val="0"/>
                <w:numId w:val="4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7B0A764E" w14:textId="77777777" w:rsidR="00B7210D" w:rsidRPr="009431E2" w:rsidRDefault="00B7210D" w:rsidP="00B7210D">
            <w:pPr>
              <w:pStyle w:val="a5"/>
              <w:numPr>
                <w:ilvl w:val="0"/>
                <w:numId w:val="44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修正處：</w:t>
            </w:r>
          </w:p>
          <w:p w14:paraId="5B698CBD" w14:textId="77777777" w:rsidR="00B7210D" w:rsidRPr="009431E2" w:rsidRDefault="00B7210D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(1)修改流程圖。</w:t>
            </w:r>
          </w:p>
          <w:p w14:paraId="7B4918FB" w14:textId="77777777" w:rsidR="00B7210D" w:rsidRPr="009431E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 xml:space="preserve">  (2)修改作業程序2.1、2.2、2.3、2.3.1、</w:t>
            </w:r>
          </w:p>
          <w:p w14:paraId="3E504BB8" w14:textId="77777777" w:rsidR="00B7210D" w:rsidRPr="009431E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 xml:space="preserve">     2.4。</w:t>
            </w:r>
          </w:p>
          <w:p w14:paraId="2975B979" w14:textId="77777777" w:rsidR="00B7210D" w:rsidRPr="009431E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 xml:space="preserve">  (3)新增控制重點3.2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591274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431E2">
              <w:rPr>
                <w:rFonts w:ascii="標楷體" w:eastAsia="標楷體" w:hAnsi="標楷體" w:hint="eastAsia"/>
              </w:rPr>
              <w:t>113.</w:t>
            </w:r>
            <w:r w:rsidRPr="009431E2">
              <w:rPr>
                <w:rFonts w:ascii="標楷體" w:eastAsia="標楷體" w:hAnsi="標楷體"/>
              </w:rPr>
              <w:t>12</w:t>
            </w:r>
            <w:r w:rsidRPr="009431E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25A829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9431E2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B0F354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/>
              </w:rPr>
              <w:t>113.12.11</w:t>
            </w:r>
          </w:p>
          <w:p w14:paraId="4A73AD77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/>
              </w:rPr>
              <w:t>113-2</w:t>
            </w:r>
          </w:p>
          <w:p w14:paraId="52D280CD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431E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2568D9C" w14:textId="77777777" w:rsidR="00B7210D" w:rsidRPr="009431E2" w:rsidRDefault="00B7210D" w:rsidP="00B7210D">
      <w:pPr>
        <w:jc w:val="right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  <w:sz w:val="16"/>
          <w:szCs w:val="16"/>
        </w:rPr>
        <w:t>回</w:t>
      </w:r>
      <w:hyperlink r:id="rId8" w:anchor="圖書暨資訊處" w:history="1">
        <w:r w:rsidRPr="009431E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9431E2"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 w:rsidRPr="009431E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D839049" w14:textId="77777777" w:rsidR="00B7210D" w:rsidRPr="009431E2" w:rsidRDefault="00B7210D" w:rsidP="00B7210D">
      <w:pPr>
        <w:widowControl/>
        <w:rPr>
          <w:rFonts w:ascii="標楷體" w:eastAsia="標楷體" w:hAnsi="標楷體"/>
        </w:rPr>
      </w:pPr>
      <w:r w:rsidRPr="009431E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50F796" wp14:editId="2436E586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9" name="文字方塊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F02E53" w14:textId="77777777" w:rsidR="00B7210D" w:rsidRDefault="00B7210D" w:rsidP="00B7210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022E0F81" w14:textId="77777777" w:rsidR="00B7210D" w:rsidRDefault="00B7210D" w:rsidP="00B7210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832280" id="_x0000_t202" coordsize="21600,21600" o:spt="202" path="m,l,21600r21600,l21600,xe">
                <v:stroke joinstyle="miter"/>
                <v:path gradientshapeok="t" o:connecttype="rect"/>
              </v:shapetype>
              <v:shape id="文字方塊 659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" fillcolor="white [3201]" stroked="f" strokeweight="1pt">
                <v:textbox>
                  <w:txbxContent>
                    <w:p w:rsidR="00B7210D" w:rsidRDefault="00B7210D" w:rsidP="00B7210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B7210D" w:rsidRDefault="00B7210D" w:rsidP="00B7210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9431E2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9431E2" w:rsidRPr="009431E2" w14:paraId="45ADCBB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43089A" w14:textId="77777777" w:rsidR="00B7210D" w:rsidRPr="009431E2" w:rsidRDefault="00B7210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431E2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31E2" w:rsidRPr="009431E2" w14:paraId="01773A47" w14:textId="77777777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376E2306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25F5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0755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2FB59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7A61769F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810A42E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431E2" w:rsidRPr="009431E2" w14:paraId="466C691F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560366CC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431E2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5B8B7201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431E2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9431E2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9431E2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FA18A20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33CA77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8F18921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431E2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352664FF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CFD525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第1頁/</w:t>
            </w:r>
          </w:p>
          <w:p w14:paraId="3D4CCD4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14:paraId="4809B0EA" w14:textId="77777777" w:rsidR="00B7210D" w:rsidRPr="009431E2" w:rsidRDefault="00B7210D" w:rsidP="00B7210D">
      <w:pPr>
        <w:pStyle w:val="a4"/>
        <w:tabs>
          <w:tab w:val="left" w:pos="48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9431E2">
        <w:rPr>
          <w:rFonts w:hAnsi="標楷體" w:hint="eastAsia"/>
          <w:sz w:val="16"/>
          <w:szCs w:val="16"/>
        </w:rPr>
        <w:t>回</w:t>
      </w:r>
      <w:hyperlink r:id="rId10" w:anchor="圖書暨資訊處" w:history="1">
        <w:r w:rsidRPr="009431E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9431E2">
        <w:rPr>
          <w:rFonts w:hAnsi="標楷體" w:hint="eastAsia"/>
          <w:sz w:val="16"/>
          <w:szCs w:val="16"/>
        </w:rPr>
        <w:t>、</w:t>
      </w:r>
      <w:hyperlink r:id="rId11" w:anchor="目錄" w:history="1">
        <w:r w:rsidRPr="009431E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36D4D501" w14:textId="77777777" w:rsidR="00B7210D" w:rsidRPr="009431E2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b/>
          <w:bCs/>
        </w:rPr>
        <w:t>1.流程圖：</w:t>
      </w:r>
    </w:p>
    <w:p w14:paraId="1DFC5298" w14:textId="2B423B34" w:rsidR="00B7210D" w:rsidRPr="009431E2" w:rsidRDefault="009431E2" w:rsidP="00B7210D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object w:dxaOrig="9795" w:dyaOrig="12660" w14:anchorId="691009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8.1pt;height:578.1pt" o:ole="">
            <v:imagedata r:id="rId12" o:title=""/>
          </v:shape>
          <o:OLEObject Type="Embed" ProgID="Visio.Drawing.15" ShapeID="_x0000_i1029" DrawAspect="Content" ObjectID="_1829305306" r:id="rId13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838"/>
        <w:gridCol w:w="1254"/>
        <w:gridCol w:w="1129"/>
        <w:gridCol w:w="1135"/>
      </w:tblGrid>
      <w:tr w:rsidR="009431E2" w:rsidRPr="009431E2" w14:paraId="3EE99A0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3F952C7" w14:textId="77777777" w:rsidR="00B7210D" w:rsidRPr="009431E2" w:rsidRDefault="00B7210D" w:rsidP="00B56150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431E2">
              <w:rPr>
                <w:rFonts w:ascii="標楷體" w:eastAsia="標楷體" w:hAnsi="標楷體" w:hint="eastAsia"/>
              </w:rPr>
              <w:lastRenderedPageBreak/>
              <w:br w:type="page"/>
            </w:r>
            <w:r w:rsidRPr="009431E2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9431E2" w:rsidRPr="009431E2" w14:paraId="7A096AD1" w14:textId="77777777" w:rsidTr="00B56150">
        <w:trPr>
          <w:jc w:val="center"/>
        </w:trPr>
        <w:tc>
          <w:tcPr>
            <w:tcW w:w="225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2C6AA3A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7D48F0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3FF2B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1089C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7FF42967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4E5415D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431E2" w:rsidRPr="009431E2" w14:paraId="36FEEF29" w14:textId="77777777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5653D28E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431E2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68C16A86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431E2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9431E2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9431E2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9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F2087D2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E0767C4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D24BA4B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431E2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050BC543" w14:textId="77777777" w:rsidR="00B7210D" w:rsidRPr="009431E2" w:rsidRDefault="00B7210D" w:rsidP="00B56150">
            <w:pPr>
              <w:jc w:val="center"/>
            </w:pPr>
            <w:r w:rsidRPr="009431E2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F9B521D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第2頁/</w:t>
            </w:r>
          </w:p>
          <w:p w14:paraId="74A9F3E8" w14:textId="77777777" w:rsidR="00B7210D" w:rsidRPr="009431E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431E2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14:paraId="6D29D6AD" w14:textId="77777777" w:rsidR="00B7210D" w:rsidRPr="009431E2" w:rsidRDefault="00B7210D" w:rsidP="00B7210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sz w:val="16"/>
          <w:szCs w:val="16"/>
        </w:rPr>
        <w:t>回</w:t>
      </w:r>
      <w:hyperlink r:id="rId14" w:anchor="圖書暨資訊處" w:history="1">
        <w:r w:rsidRPr="009431E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9431E2"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 w:rsidRPr="009431E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791DA26E" w14:textId="77777777" w:rsidR="00B7210D" w:rsidRPr="009431E2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b/>
          <w:bCs/>
        </w:rPr>
        <w:t>2.作業程序：</w:t>
      </w:r>
    </w:p>
    <w:p w14:paraId="00ED5245" w14:textId="77777777" w:rsidR="00B7210D" w:rsidRPr="009431E2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9431E2">
        <w:rPr>
          <w:rFonts w:ascii="標楷體" w:eastAsia="標楷體" w:hAnsi="標楷體" w:hint="eastAsia"/>
        </w:rPr>
        <w:t>線上資料庫</w:t>
      </w:r>
      <w:proofErr w:type="gramEnd"/>
      <w:r w:rsidRPr="009431E2">
        <w:rPr>
          <w:rFonts w:ascii="標楷體" w:eastAsia="標楷體" w:hAnsi="標楷體" w:hint="eastAsia"/>
        </w:rPr>
        <w:t>推廣活動主要分圖書館規劃主辦及系所（讀者）預約申請兩種。</w:t>
      </w:r>
    </w:p>
    <w:p w14:paraId="2B79E1BB" w14:textId="77777777" w:rsidR="00B7210D" w:rsidRPr="009431E2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圖書館規劃主辦：以主題或資料庫類型</w:t>
      </w:r>
      <w:proofErr w:type="gramStart"/>
      <w:r w:rsidRPr="009431E2">
        <w:rPr>
          <w:rFonts w:ascii="標楷體" w:eastAsia="標楷體" w:hAnsi="標楷體" w:hint="eastAsia"/>
        </w:rPr>
        <w:t>規</w:t>
      </w:r>
      <w:proofErr w:type="gramEnd"/>
      <w:r w:rsidRPr="009431E2">
        <w:rPr>
          <w:rFonts w:ascii="標楷體" w:eastAsia="標楷體" w:hAnsi="標楷體" w:hint="eastAsia"/>
        </w:rPr>
        <w:t>畫舉辦相關之推廣活動或教育訓練；並於學年開始為新生開設圖書館導</w:t>
      </w:r>
      <w:proofErr w:type="gramStart"/>
      <w:r w:rsidRPr="009431E2">
        <w:rPr>
          <w:rFonts w:ascii="標楷體" w:eastAsia="標楷體" w:hAnsi="標楷體" w:hint="eastAsia"/>
        </w:rPr>
        <w:t>覽</w:t>
      </w:r>
      <w:proofErr w:type="gramEnd"/>
      <w:r w:rsidRPr="009431E2">
        <w:rPr>
          <w:rFonts w:ascii="標楷體" w:eastAsia="標楷體" w:hAnsi="標楷體" w:hint="eastAsia"/>
        </w:rPr>
        <w:t>之相關活動。</w:t>
      </w:r>
    </w:p>
    <w:p w14:paraId="7DD59368" w14:textId="77777777" w:rsidR="00B7210D" w:rsidRPr="009431E2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系所（讀者）預約申請：</w:t>
      </w:r>
    </w:p>
    <w:p w14:paraId="0584E546" w14:textId="77777777" w:rsidR="00B7210D" w:rsidRPr="009431E2" w:rsidRDefault="00B7210D" w:rsidP="00B7210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2.3.1.系所（讀者）預約申請需填寫預約單，並請申請者詳細填寫所需課程內容、系</w:t>
      </w:r>
      <w:proofErr w:type="gramStart"/>
      <w:r w:rsidRPr="009431E2">
        <w:rPr>
          <w:rFonts w:ascii="標楷體" w:eastAsia="標楷體" w:hAnsi="標楷體" w:hint="eastAsia"/>
        </w:rPr>
        <w:t>所年級</w:t>
      </w:r>
      <w:proofErr w:type="gramEnd"/>
      <w:r w:rsidRPr="009431E2">
        <w:rPr>
          <w:rFonts w:ascii="標楷體" w:eastAsia="標楷體" w:hAnsi="標楷體" w:hint="eastAsia"/>
        </w:rPr>
        <w:t>及人數等資料，以供圖書館審核。</w:t>
      </w:r>
    </w:p>
    <w:p w14:paraId="565C5A43" w14:textId="77777777" w:rsidR="00B7210D" w:rsidRPr="009431E2" w:rsidRDefault="00B7210D" w:rsidP="00B7210D">
      <w:pPr>
        <w:ind w:leftChars="300" w:left="1440" w:hangingChars="300" w:hanging="720"/>
        <w:jc w:val="both"/>
        <w:rPr>
          <w:rFonts w:ascii="標楷體" w:eastAsia="標楷體" w:hAnsi="標楷體"/>
          <w:strike/>
        </w:rPr>
      </w:pPr>
      <w:r w:rsidRPr="009431E2">
        <w:rPr>
          <w:rFonts w:ascii="標楷體" w:eastAsia="標楷體" w:hAnsi="標楷體" w:hint="eastAsia"/>
        </w:rPr>
        <w:t xml:space="preserve">2.3.2.圖書館確認預約時間及地點，安排講師進行授課。 </w:t>
      </w:r>
    </w:p>
    <w:p w14:paraId="2FFFA025" w14:textId="77777777" w:rsidR="00B7210D" w:rsidRPr="009431E2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公告活動訊息，包括上課名稱內容、時間、場地、報名表；上課人數不足三人，不予開課，並通知讀者。</w:t>
      </w:r>
    </w:p>
    <w:p w14:paraId="7CAF832E" w14:textId="77777777" w:rsidR="00B7210D" w:rsidRPr="009431E2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b/>
          <w:bCs/>
        </w:rPr>
        <w:t>3.控制重點：</w:t>
      </w:r>
    </w:p>
    <w:p w14:paraId="74487072" w14:textId="77777777" w:rsidR="00B7210D" w:rsidRPr="009431E2" w:rsidRDefault="00B7210D" w:rsidP="00B7210D">
      <w:pPr>
        <w:numPr>
          <w:ilvl w:val="1"/>
          <w:numId w:val="4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是否將活動訊息公佈給讀者參與。</w:t>
      </w:r>
    </w:p>
    <w:p w14:paraId="1A0EC59E" w14:textId="77777777" w:rsidR="00B7210D" w:rsidRPr="009431E2" w:rsidRDefault="00B7210D" w:rsidP="00B7210D">
      <w:pPr>
        <w:numPr>
          <w:ilvl w:val="1"/>
          <w:numId w:val="4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若不予開課，是否通知讀者。</w:t>
      </w:r>
    </w:p>
    <w:p w14:paraId="43C01025" w14:textId="77777777" w:rsidR="00B7210D" w:rsidRPr="009431E2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b/>
          <w:bCs/>
        </w:rPr>
        <w:t>4.使用表單：</w:t>
      </w:r>
    </w:p>
    <w:p w14:paraId="3A383BCD" w14:textId="77777777" w:rsidR="00B7210D" w:rsidRPr="009431E2" w:rsidRDefault="00B7210D" w:rsidP="00B7210D">
      <w:pPr>
        <w:numPr>
          <w:ilvl w:val="1"/>
          <w:numId w:val="4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431E2">
        <w:rPr>
          <w:rFonts w:ascii="標楷體" w:eastAsia="標楷體" w:hAnsi="標楷體" w:hint="eastAsia"/>
        </w:rPr>
        <w:t>圖書館利用講習預約申請單。</w:t>
      </w:r>
    </w:p>
    <w:p w14:paraId="1A5AF194" w14:textId="77777777" w:rsidR="00B7210D" w:rsidRPr="009431E2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431E2">
        <w:rPr>
          <w:rFonts w:ascii="標楷體" w:eastAsia="標楷體" w:hAnsi="標楷體" w:hint="eastAsia"/>
          <w:b/>
          <w:bCs/>
        </w:rPr>
        <w:t>5.依據及相關文件：</w:t>
      </w:r>
    </w:p>
    <w:p w14:paraId="2DF286E5" w14:textId="77777777" w:rsidR="00B7210D" w:rsidRPr="009431E2" w:rsidRDefault="00B7210D" w:rsidP="00B7210D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9431E2">
        <w:rPr>
          <w:rFonts w:hAnsi="標楷體" w:hint="eastAsia"/>
          <w:sz w:val="24"/>
        </w:rPr>
        <w:t>無。</w:t>
      </w:r>
    </w:p>
    <w:p w14:paraId="4C2DC7A6" w14:textId="77777777" w:rsidR="005B1C84" w:rsidRPr="009431E2" w:rsidRDefault="005B1C84" w:rsidP="00B7210D"/>
    <w:sectPr w:rsidR="005B1C84" w:rsidRPr="009431E2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7238D1" w14:textId="77777777" w:rsidR="00694353" w:rsidRDefault="00694353" w:rsidP="009431E2">
      <w:r>
        <w:separator/>
      </w:r>
    </w:p>
  </w:endnote>
  <w:endnote w:type="continuationSeparator" w:id="0">
    <w:p w14:paraId="610DB752" w14:textId="77777777" w:rsidR="00694353" w:rsidRDefault="00694353" w:rsidP="00943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45D4E1" w14:textId="77777777" w:rsidR="00694353" w:rsidRDefault="00694353" w:rsidP="009431E2">
      <w:r>
        <w:separator/>
      </w:r>
    </w:p>
  </w:footnote>
  <w:footnote w:type="continuationSeparator" w:id="0">
    <w:p w14:paraId="048FD29F" w14:textId="77777777" w:rsidR="00694353" w:rsidRDefault="00694353" w:rsidP="009431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1C02ADA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38C199C"/>
    <w:multiLevelType w:val="hybridMultilevel"/>
    <w:tmpl w:val="48BCDD3C"/>
    <w:lvl w:ilvl="0" w:tplc="5114F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4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8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6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7" w15:restartNumberingAfterBreak="0">
    <w:nsid w:val="665D4312"/>
    <w:multiLevelType w:val="hybridMultilevel"/>
    <w:tmpl w:val="653E5466"/>
    <w:lvl w:ilvl="0" w:tplc="EF3426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8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9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0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2" w15:restartNumberingAfterBreak="0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3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5" w15:restartNumberingAfterBreak="0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6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5938255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734401462">
    <w:abstractNumId w:val="33"/>
  </w:num>
  <w:num w:numId="3" w16cid:durableId="1476293637">
    <w:abstractNumId w:val="41"/>
  </w:num>
  <w:num w:numId="4" w16cid:durableId="487789910">
    <w:abstractNumId w:val="0"/>
  </w:num>
  <w:num w:numId="5" w16cid:durableId="1500121314">
    <w:abstractNumId w:val="21"/>
  </w:num>
  <w:num w:numId="6" w16cid:durableId="790443316">
    <w:abstractNumId w:val="8"/>
  </w:num>
  <w:num w:numId="7" w16cid:durableId="699667487">
    <w:abstractNumId w:val="13"/>
  </w:num>
  <w:num w:numId="8" w16cid:durableId="1362323452">
    <w:abstractNumId w:val="22"/>
  </w:num>
  <w:num w:numId="9" w16cid:durableId="1640452933">
    <w:abstractNumId w:val="10"/>
  </w:num>
  <w:num w:numId="10" w16cid:durableId="744187590">
    <w:abstractNumId w:val="43"/>
  </w:num>
  <w:num w:numId="11" w16cid:durableId="353962577">
    <w:abstractNumId w:val="38"/>
  </w:num>
  <w:num w:numId="12" w16cid:durableId="1826049101">
    <w:abstractNumId w:val="36"/>
  </w:num>
  <w:num w:numId="13" w16cid:durableId="81876756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88109499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03527610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525940239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92445415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469709544">
    <w:abstractNumId w:val="35"/>
  </w:num>
  <w:num w:numId="19" w16cid:durableId="1756513121">
    <w:abstractNumId w:val="17"/>
  </w:num>
  <w:num w:numId="20" w16cid:durableId="928660076">
    <w:abstractNumId w:val="11"/>
  </w:num>
  <w:num w:numId="21" w16cid:durableId="1484198904">
    <w:abstractNumId w:val="16"/>
  </w:num>
  <w:num w:numId="22" w16cid:durableId="245581564">
    <w:abstractNumId w:val="25"/>
  </w:num>
  <w:num w:numId="23" w16cid:durableId="927152390">
    <w:abstractNumId w:val="44"/>
  </w:num>
  <w:num w:numId="24" w16cid:durableId="133873339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983269520">
    <w:abstractNumId w:val="20"/>
  </w:num>
  <w:num w:numId="26" w16cid:durableId="465784447">
    <w:abstractNumId w:val="1"/>
  </w:num>
  <w:num w:numId="27" w16cid:durableId="1921477121">
    <w:abstractNumId w:val="32"/>
  </w:num>
  <w:num w:numId="28" w16cid:durableId="644748737">
    <w:abstractNumId w:val="12"/>
  </w:num>
  <w:num w:numId="29" w16cid:durableId="1344428986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15398419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27683703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68887424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07505399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74556696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2027899580">
    <w:abstractNumId w:val="29"/>
  </w:num>
  <w:num w:numId="36" w16cid:durableId="1702633697">
    <w:abstractNumId w:val="24"/>
  </w:num>
  <w:num w:numId="37" w16cid:durableId="1601789491">
    <w:abstractNumId w:val="40"/>
  </w:num>
  <w:num w:numId="38" w16cid:durableId="2011058067">
    <w:abstractNumId w:val="39"/>
  </w:num>
  <w:num w:numId="39" w16cid:durableId="1123595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895196363">
    <w:abstractNumId w:val="28"/>
  </w:num>
  <w:num w:numId="41" w16cid:durableId="1451364183">
    <w:abstractNumId w:val="46"/>
  </w:num>
  <w:num w:numId="42" w16cid:durableId="45798778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 w16cid:durableId="43112356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173758214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 w16cid:durableId="868223129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1330527315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 w16cid:durableId="844788698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694353"/>
    <w:rsid w:val="00771561"/>
    <w:rsid w:val="007C3044"/>
    <w:rsid w:val="00811025"/>
    <w:rsid w:val="00844C11"/>
    <w:rsid w:val="009431E2"/>
    <w:rsid w:val="00972101"/>
    <w:rsid w:val="009E66A0"/>
    <w:rsid w:val="00A06752"/>
    <w:rsid w:val="00A246FC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BABD27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210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9431E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9431E2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9431E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9431E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0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4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5</Words>
  <Characters>1455</Characters>
  <Application>Microsoft Office Word</Application>
  <DocSecurity>0</DocSecurity>
  <Lines>12</Lines>
  <Paragraphs>3</Paragraphs>
  <ScaleCrop>false</ScaleCrop>
  <Company/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4:00Z</dcterms:created>
  <dcterms:modified xsi:type="dcterms:W3CDTF">2026-01-07T07:34:00Z</dcterms:modified>
</cp:coreProperties>
</file>